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68" r:id="rId4"/>
    <p:sldId id="260" r:id="rId5"/>
    <p:sldId id="261" r:id="rId6"/>
    <p:sldId id="263" r:id="rId7"/>
    <p:sldId id="262" r:id="rId8"/>
    <p:sldId id="265" r:id="rId9"/>
    <p:sldId id="264" r:id="rId10"/>
    <p:sldId id="266" r:id="rId11"/>
    <p:sldId id="267" r:id="rId12"/>
    <p:sldId id="270" r:id="rId13"/>
    <p:sldId id="271" r:id="rId14"/>
    <p:sldId id="272" r:id="rId15"/>
    <p:sldId id="273" r:id="rId16"/>
    <p:sldId id="269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40" autoAdjust="0"/>
    <p:restoredTop sz="94660"/>
  </p:normalViewPr>
  <p:slideViewPr>
    <p:cSldViewPr snapToGrid="0">
      <p:cViewPr varScale="1">
        <p:scale>
          <a:sx n="78" d="100"/>
          <a:sy n="78" d="100"/>
        </p:scale>
        <p:origin x="119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53F9E3C-6020-426C-BB2A-DB993DF43A4B}" type="doc">
      <dgm:prSet loTypeId="urn:microsoft.com/office/officeart/2008/layout/LinedList" loCatId="list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64D576EF-B3AF-472B-9319-F8961FA70F20}">
      <dgm:prSet/>
      <dgm:spPr/>
      <dgm:t>
        <a:bodyPr/>
        <a:lstStyle/>
        <a:p>
          <a:r>
            <a:rPr lang="en-US" dirty="0" err="1"/>
            <a:t>Phân</a:t>
          </a:r>
          <a:r>
            <a:rPr lang="en-US" dirty="0"/>
            <a:t> </a:t>
          </a:r>
          <a:r>
            <a:rPr lang="en-US" dirty="0" err="1"/>
            <a:t>tích</a:t>
          </a:r>
          <a:r>
            <a:rPr lang="en-US" dirty="0"/>
            <a:t> </a:t>
          </a:r>
          <a:r>
            <a:rPr lang="en-US" dirty="0" err="1"/>
            <a:t>bài</a:t>
          </a:r>
          <a:r>
            <a:rPr lang="en-US" dirty="0"/>
            <a:t> </a:t>
          </a:r>
          <a:r>
            <a:rPr lang="en-US" dirty="0" err="1"/>
            <a:t>toán</a:t>
          </a:r>
          <a:endParaRPr lang="en-US" dirty="0"/>
        </a:p>
      </dgm:t>
    </dgm:pt>
    <dgm:pt modelId="{DF19DF39-B506-4F67-A31A-BA24BCC5D77A}" type="parTrans" cxnId="{83AB6CFC-6BCE-457E-BCCB-791A4F25F2D9}">
      <dgm:prSet/>
      <dgm:spPr/>
      <dgm:t>
        <a:bodyPr/>
        <a:lstStyle/>
        <a:p>
          <a:endParaRPr lang="en-US"/>
        </a:p>
      </dgm:t>
    </dgm:pt>
    <dgm:pt modelId="{58769A1F-F220-4943-B47D-C781C57462E0}" type="sibTrans" cxnId="{83AB6CFC-6BCE-457E-BCCB-791A4F25F2D9}">
      <dgm:prSet/>
      <dgm:spPr/>
      <dgm:t>
        <a:bodyPr/>
        <a:lstStyle/>
        <a:p>
          <a:endParaRPr lang="en-US"/>
        </a:p>
      </dgm:t>
    </dgm:pt>
    <dgm:pt modelId="{7D22A65E-3386-4D12-BAB8-1B5AA0FEB364}">
      <dgm:prSet/>
      <dgm:spPr/>
      <dgm:t>
        <a:bodyPr/>
        <a:lstStyle/>
        <a:p>
          <a:r>
            <a:rPr lang="en-US" dirty="0"/>
            <a:t>S</a:t>
          </a:r>
          <a:r>
            <a:rPr lang="vi-VN" dirty="0"/>
            <a:t>ơ</a:t>
          </a:r>
          <a:r>
            <a:rPr lang="en-US" dirty="0"/>
            <a:t> </a:t>
          </a:r>
          <a:r>
            <a:rPr lang="en-US" dirty="0" err="1"/>
            <a:t>đồ</a:t>
          </a:r>
          <a:r>
            <a:rPr lang="en-US" dirty="0"/>
            <a:t> use case </a:t>
          </a:r>
          <a:r>
            <a:rPr lang="en-US" dirty="0" err="1"/>
            <a:t>tổng</a:t>
          </a:r>
          <a:r>
            <a:rPr lang="en-US" dirty="0"/>
            <a:t> </a:t>
          </a:r>
          <a:r>
            <a:rPr lang="en-US" dirty="0" err="1"/>
            <a:t>quát</a:t>
          </a:r>
          <a:endParaRPr lang="en-US" dirty="0"/>
        </a:p>
      </dgm:t>
    </dgm:pt>
    <dgm:pt modelId="{1BD15071-F1D3-4B90-AFE6-FAF442D8D516}" type="parTrans" cxnId="{07F23500-7771-4707-9C24-CD62510DCED3}">
      <dgm:prSet/>
      <dgm:spPr/>
      <dgm:t>
        <a:bodyPr/>
        <a:lstStyle/>
        <a:p>
          <a:endParaRPr lang="en-US"/>
        </a:p>
      </dgm:t>
    </dgm:pt>
    <dgm:pt modelId="{D1E6F5EB-EDB7-4216-89A4-74B167C21E68}" type="sibTrans" cxnId="{07F23500-7771-4707-9C24-CD62510DCED3}">
      <dgm:prSet/>
      <dgm:spPr/>
      <dgm:t>
        <a:bodyPr/>
        <a:lstStyle/>
        <a:p>
          <a:endParaRPr lang="en-US"/>
        </a:p>
      </dgm:t>
    </dgm:pt>
    <dgm:pt modelId="{93FEC107-228C-4F12-AC0F-C7F6F76D9D57}">
      <dgm:prSet/>
      <dgm:spPr/>
      <dgm:t>
        <a:bodyPr/>
        <a:lstStyle/>
        <a:p>
          <a:r>
            <a:rPr lang="en-US" dirty="0" err="1"/>
            <a:t>Xây</a:t>
          </a:r>
          <a:r>
            <a:rPr lang="en-US" dirty="0"/>
            <a:t> </a:t>
          </a:r>
          <a:r>
            <a:rPr lang="en-US" dirty="0" err="1"/>
            <a:t>dựng</a:t>
          </a:r>
          <a:r>
            <a:rPr lang="en-US" dirty="0"/>
            <a:t> </a:t>
          </a:r>
          <a:r>
            <a:rPr lang="en-US" dirty="0" err="1"/>
            <a:t>Cơ</a:t>
          </a:r>
          <a:r>
            <a:rPr lang="en-US" dirty="0"/>
            <a:t> </a:t>
          </a:r>
          <a:r>
            <a:rPr lang="en-US" dirty="0" err="1"/>
            <a:t>sở</a:t>
          </a:r>
          <a:r>
            <a:rPr lang="en-US" dirty="0"/>
            <a:t> </a:t>
          </a:r>
          <a:r>
            <a:rPr lang="en-US" dirty="0" err="1"/>
            <a:t>dữ</a:t>
          </a:r>
          <a:r>
            <a:rPr lang="en-US" dirty="0"/>
            <a:t> </a:t>
          </a:r>
          <a:r>
            <a:rPr lang="en-US" dirty="0" err="1"/>
            <a:t>liệu</a:t>
          </a:r>
          <a:endParaRPr lang="en-US" dirty="0"/>
        </a:p>
      </dgm:t>
    </dgm:pt>
    <dgm:pt modelId="{A4B61415-5123-4945-BB86-E92C7CC0C8DF}" type="parTrans" cxnId="{B3674D19-8125-4279-BEC2-4084D2CF842B}">
      <dgm:prSet/>
      <dgm:spPr/>
      <dgm:t>
        <a:bodyPr/>
        <a:lstStyle/>
        <a:p>
          <a:endParaRPr lang="en-US"/>
        </a:p>
      </dgm:t>
    </dgm:pt>
    <dgm:pt modelId="{F510C49D-D187-4261-A025-8A76CC1DA1AC}" type="sibTrans" cxnId="{B3674D19-8125-4279-BEC2-4084D2CF842B}">
      <dgm:prSet/>
      <dgm:spPr/>
      <dgm:t>
        <a:bodyPr/>
        <a:lstStyle/>
        <a:p>
          <a:endParaRPr lang="en-US"/>
        </a:p>
      </dgm:t>
    </dgm:pt>
    <dgm:pt modelId="{377313CA-1399-4393-8CD7-B40532CB211E}">
      <dgm:prSet/>
      <dgm:spPr/>
      <dgm:t>
        <a:bodyPr/>
        <a:lstStyle/>
        <a:p>
          <a:r>
            <a:rPr lang="en-US" dirty="0" err="1"/>
            <a:t>Sơ</a:t>
          </a:r>
          <a:r>
            <a:rPr lang="en-US" dirty="0"/>
            <a:t> </a:t>
          </a:r>
          <a:r>
            <a:rPr lang="en-US" dirty="0" err="1"/>
            <a:t>đồ</a:t>
          </a:r>
          <a:r>
            <a:rPr lang="en-US" dirty="0"/>
            <a:t> activity diagram</a:t>
          </a:r>
        </a:p>
      </dgm:t>
    </dgm:pt>
    <dgm:pt modelId="{436CB8FA-A321-4EB8-A943-92EBF4DF9667}" type="parTrans" cxnId="{F1318B0D-C5D6-428F-A476-952CABDE1BC8}">
      <dgm:prSet/>
      <dgm:spPr/>
      <dgm:t>
        <a:bodyPr/>
        <a:lstStyle/>
        <a:p>
          <a:endParaRPr lang="en-US"/>
        </a:p>
      </dgm:t>
    </dgm:pt>
    <dgm:pt modelId="{D09E8183-0FA1-4E47-9251-A4EC524D8C62}" type="sibTrans" cxnId="{F1318B0D-C5D6-428F-A476-952CABDE1BC8}">
      <dgm:prSet/>
      <dgm:spPr/>
      <dgm:t>
        <a:bodyPr/>
        <a:lstStyle/>
        <a:p>
          <a:endParaRPr lang="en-US"/>
        </a:p>
      </dgm:t>
    </dgm:pt>
    <dgm:pt modelId="{F58226FD-72CE-4852-B5FE-0D49B112AA6C}">
      <dgm:prSet/>
      <dgm:spPr/>
      <dgm:t>
        <a:bodyPr/>
        <a:lstStyle/>
        <a:p>
          <a:r>
            <a:rPr lang="en-US" dirty="0"/>
            <a:t>Form </a:t>
          </a:r>
          <a:r>
            <a:rPr lang="en-US" dirty="0" err="1"/>
            <a:t>giao</a:t>
          </a:r>
          <a:r>
            <a:rPr lang="en-US" dirty="0"/>
            <a:t> </a:t>
          </a:r>
          <a:r>
            <a:rPr lang="en-US" dirty="0" err="1"/>
            <a:t>diện</a:t>
          </a:r>
          <a:endParaRPr lang="en-US" dirty="0"/>
        </a:p>
      </dgm:t>
    </dgm:pt>
    <dgm:pt modelId="{31C24FD4-3C39-4975-B7BE-FA8167593BAD}" type="parTrans" cxnId="{89E52538-0F64-4212-A23B-9FF5E2E6B71E}">
      <dgm:prSet/>
      <dgm:spPr/>
      <dgm:t>
        <a:bodyPr/>
        <a:lstStyle/>
        <a:p>
          <a:endParaRPr lang="en-US"/>
        </a:p>
      </dgm:t>
    </dgm:pt>
    <dgm:pt modelId="{955086BA-E0E7-4C05-9ED8-302293605D26}" type="sibTrans" cxnId="{89E52538-0F64-4212-A23B-9FF5E2E6B71E}">
      <dgm:prSet/>
      <dgm:spPr/>
      <dgm:t>
        <a:bodyPr/>
        <a:lstStyle/>
        <a:p>
          <a:endParaRPr lang="en-US"/>
        </a:p>
      </dgm:t>
    </dgm:pt>
    <dgm:pt modelId="{5898EE35-1132-4F04-A00E-1CBF1C5E4A85}">
      <dgm:prSet/>
      <dgm:spPr/>
      <dgm:t>
        <a:bodyPr/>
        <a:lstStyle/>
        <a:p>
          <a:r>
            <a:rPr lang="en-US" dirty="0" err="1"/>
            <a:t>Sơ</a:t>
          </a:r>
          <a:r>
            <a:rPr lang="en-US" dirty="0"/>
            <a:t> </a:t>
          </a:r>
          <a:r>
            <a:rPr lang="en-US" dirty="0" err="1"/>
            <a:t>đồ</a:t>
          </a:r>
          <a:r>
            <a:rPr lang="en-US" dirty="0"/>
            <a:t> </a:t>
          </a:r>
          <a:r>
            <a:rPr lang="en-US" dirty="0" err="1"/>
            <a:t>phân</a:t>
          </a:r>
          <a:r>
            <a:rPr lang="en-US" dirty="0"/>
            <a:t> </a:t>
          </a:r>
          <a:r>
            <a:rPr lang="en-US" dirty="0" err="1"/>
            <a:t>cấp</a:t>
          </a:r>
          <a:r>
            <a:rPr lang="en-US" dirty="0"/>
            <a:t> </a:t>
          </a:r>
          <a:r>
            <a:rPr lang="en-US" dirty="0" err="1"/>
            <a:t>chức</a:t>
          </a:r>
          <a:r>
            <a:rPr lang="en-US" dirty="0"/>
            <a:t> </a:t>
          </a:r>
          <a:r>
            <a:rPr lang="en-US" dirty="0" err="1"/>
            <a:t>năng</a:t>
          </a:r>
          <a:endParaRPr lang="en-US" dirty="0"/>
        </a:p>
      </dgm:t>
    </dgm:pt>
    <dgm:pt modelId="{23807EBA-A7C9-4FD2-8200-E94CF142E78A}" type="parTrans" cxnId="{4F33DB9E-96F4-4684-913D-B6A90477A992}">
      <dgm:prSet/>
      <dgm:spPr/>
      <dgm:t>
        <a:bodyPr/>
        <a:lstStyle/>
        <a:p>
          <a:endParaRPr lang="en-US"/>
        </a:p>
      </dgm:t>
    </dgm:pt>
    <dgm:pt modelId="{FB73F606-D451-49E2-A0C6-2EA6DC4E35B2}" type="sibTrans" cxnId="{4F33DB9E-96F4-4684-913D-B6A90477A992}">
      <dgm:prSet/>
      <dgm:spPr/>
      <dgm:t>
        <a:bodyPr/>
        <a:lstStyle/>
        <a:p>
          <a:endParaRPr lang="en-US"/>
        </a:p>
      </dgm:t>
    </dgm:pt>
    <dgm:pt modelId="{8842F65E-0B51-49DA-A8DC-B3BAF9574C91}">
      <dgm:prSet/>
      <dgm:spPr/>
      <dgm:t>
        <a:bodyPr/>
        <a:lstStyle/>
        <a:p>
          <a:r>
            <a:rPr lang="en-US" dirty="0" err="1"/>
            <a:t>Đặt</a:t>
          </a:r>
          <a:r>
            <a:rPr lang="en-US" dirty="0"/>
            <a:t> </a:t>
          </a:r>
          <a:r>
            <a:rPr lang="en-US" dirty="0" err="1"/>
            <a:t>vấn</a:t>
          </a:r>
          <a:r>
            <a:rPr lang="en-US" dirty="0"/>
            <a:t> </a:t>
          </a:r>
          <a:r>
            <a:rPr lang="en-US" dirty="0" err="1"/>
            <a:t>đề</a:t>
          </a:r>
          <a:endParaRPr lang="en-US" dirty="0"/>
        </a:p>
      </dgm:t>
    </dgm:pt>
    <dgm:pt modelId="{5C17197B-235B-49BF-9FFD-F0210E99C104}" type="parTrans" cxnId="{CEB6EDD3-68E1-49E4-8B4A-A19C41366028}">
      <dgm:prSet/>
      <dgm:spPr/>
    </dgm:pt>
    <dgm:pt modelId="{2D6E390E-02C7-4778-8D18-F959BE8B5B1D}" type="sibTrans" cxnId="{CEB6EDD3-68E1-49E4-8B4A-A19C41366028}">
      <dgm:prSet/>
      <dgm:spPr/>
    </dgm:pt>
    <dgm:pt modelId="{DC2B7220-1654-444E-946B-3CC2BB39B6D8}" type="pres">
      <dgm:prSet presAssocID="{D53F9E3C-6020-426C-BB2A-DB993DF43A4B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047C1650-DB2F-4FE7-A68D-7496F6BBF881}" type="pres">
      <dgm:prSet presAssocID="{8842F65E-0B51-49DA-A8DC-B3BAF9574C91}" presName="thickLine" presStyleLbl="alignNode1" presStyleIdx="0" presStyleCnt="7"/>
      <dgm:spPr/>
    </dgm:pt>
    <dgm:pt modelId="{7E22EA2F-1268-4059-8B60-9B73EF88BB7B}" type="pres">
      <dgm:prSet presAssocID="{8842F65E-0B51-49DA-A8DC-B3BAF9574C91}" presName="horz1" presStyleCnt="0"/>
      <dgm:spPr/>
    </dgm:pt>
    <dgm:pt modelId="{6BE68339-39BC-4746-80A0-F2D43B7E072B}" type="pres">
      <dgm:prSet presAssocID="{8842F65E-0B51-49DA-A8DC-B3BAF9574C91}" presName="tx1" presStyleLbl="revTx" presStyleIdx="0" presStyleCnt="7"/>
      <dgm:spPr/>
      <dgm:t>
        <a:bodyPr/>
        <a:lstStyle/>
        <a:p>
          <a:endParaRPr lang="en-US"/>
        </a:p>
      </dgm:t>
    </dgm:pt>
    <dgm:pt modelId="{A8AA258D-77CA-44DF-89A9-920F8E5024C9}" type="pres">
      <dgm:prSet presAssocID="{8842F65E-0B51-49DA-A8DC-B3BAF9574C91}" presName="vert1" presStyleCnt="0"/>
      <dgm:spPr/>
    </dgm:pt>
    <dgm:pt modelId="{5155E41B-FFCB-4B8B-952A-A4441EB0090C}" type="pres">
      <dgm:prSet presAssocID="{64D576EF-B3AF-472B-9319-F8961FA70F20}" presName="thickLine" presStyleLbl="alignNode1" presStyleIdx="1" presStyleCnt="7"/>
      <dgm:spPr/>
    </dgm:pt>
    <dgm:pt modelId="{2B8E39F1-9E52-4A5F-BBDC-BCE9ECE8E596}" type="pres">
      <dgm:prSet presAssocID="{64D576EF-B3AF-472B-9319-F8961FA70F20}" presName="horz1" presStyleCnt="0"/>
      <dgm:spPr/>
    </dgm:pt>
    <dgm:pt modelId="{898F73C0-AC7E-4B92-91A2-72BC00491E4D}" type="pres">
      <dgm:prSet presAssocID="{64D576EF-B3AF-472B-9319-F8961FA70F20}" presName="tx1" presStyleLbl="revTx" presStyleIdx="1" presStyleCnt="7"/>
      <dgm:spPr/>
      <dgm:t>
        <a:bodyPr/>
        <a:lstStyle/>
        <a:p>
          <a:endParaRPr lang="en-US"/>
        </a:p>
      </dgm:t>
    </dgm:pt>
    <dgm:pt modelId="{868E139A-D77B-484E-BE55-B8297CC5B9E9}" type="pres">
      <dgm:prSet presAssocID="{64D576EF-B3AF-472B-9319-F8961FA70F20}" presName="vert1" presStyleCnt="0"/>
      <dgm:spPr/>
    </dgm:pt>
    <dgm:pt modelId="{7B7D5B1E-82E9-4FB9-9E11-B274B2C6D8F6}" type="pres">
      <dgm:prSet presAssocID="{5898EE35-1132-4F04-A00E-1CBF1C5E4A85}" presName="thickLine" presStyleLbl="alignNode1" presStyleIdx="2" presStyleCnt="7"/>
      <dgm:spPr/>
    </dgm:pt>
    <dgm:pt modelId="{B34443AE-9012-4A83-8206-AC7B499D7437}" type="pres">
      <dgm:prSet presAssocID="{5898EE35-1132-4F04-A00E-1CBF1C5E4A85}" presName="horz1" presStyleCnt="0"/>
      <dgm:spPr/>
    </dgm:pt>
    <dgm:pt modelId="{CBE0029F-D5FD-4F2A-A0A1-32F47718A6F7}" type="pres">
      <dgm:prSet presAssocID="{5898EE35-1132-4F04-A00E-1CBF1C5E4A85}" presName="tx1" presStyleLbl="revTx" presStyleIdx="2" presStyleCnt="7"/>
      <dgm:spPr/>
      <dgm:t>
        <a:bodyPr/>
        <a:lstStyle/>
        <a:p>
          <a:endParaRPr lang="en-US"/>
        </a:p>
      </dgm:t>
    </dgm:pt>
    <dgm:pt modelId="{FB1D5438-ADC7-4C78-99DB-5ED081D668E7}" type="pres">
      <dgm:prSet presAssocID="{5898EE35-1132-4F04-A00E-1CBF1C5E4A85}" presName="vert1" presStyleCnt="0"/>
      <dgm:spPr/>
    </dgm:pt>
    <dgm:pt modelId="{A3F1ACBB-720A-4695-92C2-4B470E75D74F}" type="pres">
      <dgm:prSet presAssocID="{7D22A65E-3386-4D12-BAB8-1B5AA0FEB364}" presName="thickLine" presStyleLbl="alignNode1" presStyleIdx="3" presStyleCnt="7"/>
      <dgm:spPr/>
    </dgm:pt>
    <dgm:pt modelId="{FC74F635-376D-4C0A-A9A7-A48B2CD3C4F5}" type="pres">
      <dgm:prSet presAssocID="{7D22A65E-3386-4D12-BAB8-1B5AA0FEB364}" presName="horz1" presStyleCnt="0"/>
      <dgm:spPr/>
    </dgm:pt>
    <dgm:pt modelId="{09D24EEA-FB60-4310-9D2D-37675A8659FB}" type="pres">
      <dgm:prSet presAssocID="{7D22A65E-3386-4D12-BAB8-1B5AA0FEB364}" presName="tx1" presStyleLbl="revTx" presStyleIdx="3" presStyleCnt="7"/>
      <dgm:spPr/>
      <dgm:t>
        <a:bodyPr/>
        <a:lstStyle/>
        <a:p>
          <a:endParaRPr lang="en-US"/>
        </a:p>
      </dgm:t>
    </dgm:pt>
    <dgm:pt modelId="{B3943600-C5C8-43FE-BA8A-FD5C13D9392A}" type="pres">
      <dgm:prSet presAssocID="{7D22A65E-3386-4D12-BAB8-1B5AA0FEB364}" presName="vert1" presStyleCnt="0"/>
      <dgm:spPr/>
    </dgm:pt>
    <dgm:pt modelId="{4E7745E7-7772-40E4-A12A-3BD4BDF03661}" type="pres">
      <dgm:prSet presAssocID="{93FEC107-228C-4F12-AC0F-C7F6F76D9D57}" presName="thickLine" presStyleLbl="alignNode1" presStyleIdx="4" presStyleCnt="7"/>
      <dgm:spPr/>
    </dgm:pt>
    <dgm:pt modelId="{E86EF3B8-2109-4561-9DEB-83B5F95A5AA0}" type="pres">
      <dgm:prSet presAssocID="{93FEC107-228C-4F12-AC0F-C7F6F76D9D57}" presName="horz1" presStyleCnt="0"/>
      <dgm:spPr/>
    </dgm:pt>
    <dgm:pt modelId="{7C7D1600-3A35-4242-AAFB-450FAE35EAF7}" type="pres">
      <dgm:prSet presAssocID="{93FEC107-228C-4F12-AC0F-C7F6F76D9D57}" presName="tx1" presStyleLbl="revTx" presStyleIdx="4" presStyleCnt="7"/>
      <dgm:spPr/>
      <dgm:t>
        <a:bodyPr/>
        <a:lstStyle/>
        <a:p>
          <a:endParaRPr lang="en-US"/>
        </a:p>
      </dgm:t>
    </dgm:pt>
    <dgm:pt modelId="{C2B4DCAE-1B22-45E4-8C77-718BB23AEC6A}" type="pres">
      <dgm:prSet presAssocID="{93FEC107-228C-4F12-AC0F-C7F6F76D9D57}" presName="vert1" presStyleCnt="0"/>
      <dgm:spPr/>
    </dgm:pt>
    <dgm:pt modelId="{59BB9FD6-F66B-4330-97DB-ACC8B69E6879}" type="pres">
      <dgm:prSet presAssocID="{377313CA-1399-4393-8CD7-B40532CB211E}" presName="thickLine" presStyleLbl="alignNode1" presStyleIdx="5" presStyleCnt="7"/>
      <dgm:spPr/>
    </dgm:pt>
    <dgm:pt modelId="{EEE22DF1-5A17-45B4-A16B-97ED9730E3F0}" type="pres">
      <dgm:prSet presAssocID="{377313CA-1399-4393-8CD7-B40532CB211E}" presName="horz1" presStyleCnt="0"/>
      <dgm:spPr/>
    </dgm:pt>
    <dgm:pt modelId="{EC91F9F2-39C9-40A1-9818-2C1823ECCD28}" type="pres">
      <dgm:prSet presAssocID="{377313CA-1399-4393-8CD7-B40532CB211E}" presName="tx1" presStyleLbl="revTx" presStyleIdx="5" presStyleCnt="7"/>
      <dgm:spPr/>
      <dgm:t>
        <a:bodyPr/>
        <a:lstStyle/>
        <a:p>
          <a:endParaRPr lang="en-US"/>
        </a:p>
      </dgm:t>
    </dgm:pt>
    <dgm:pt modelId="{DD121A15-62A2-4EB1-B267-2CE1A0FCDC24}" type="pres">
      <dgm:prSet presAssocID="{377313CA-1399-4393-8CD7-B40532CB211E}" presName="vert1" presStyleCnt="0"/>
      <dgm:spPr/>
    </dgm:pt>
    <dgm:pt modelId="{A8E198F9-7EF6-4816-AB01-990EF128A6D6}" type="pres">
      <dgm:prSet presAssocID="{F58226FD-72CE-4852-B5FE-0D49B112AA6C}" presName="thickLine" presStyleLbl="alignNode1" presStyleIdx="6" presStyleCnt="7"/>
      <dgm:spPr/>
    </dgm:pt>
    <dgm:pt modelId="{48724BB7-F2EF-47FA-86D3-9E3F278BB7C3}" type="pres">
      <dgm:prSet presAssocID="{F58226FD-72CE-4852-B5FE-0D49B112AA6C}" presName="horz1" presStyleCnt="0"/>
      <dgm:spPr/>
    </dgm:pt>
    <dgm:pt modelId="{2203B820-CDA6-482E-BC83-0A03832DC691}" type="pres">
      <dgm:prSet presAssocID="{F58226FD-72CE-4852-B5FE-0D49B112AA6C}" presName="tx1" presStyleLbl="revTx" presStyleIdx="6" presStyleCnt="7"/>
      <dgm:spPr/>
      <dgm:t>
        <a:bodyPr/>
        <a:lstStyle/>
        <a:p>
          <a:endParaRPr lang="en-US"/>
        </a:p>
      </dgm:t>
    </dgm:pt>
    <dgm:pt modelId="{9CE94CAD-FF9C-47EE-BB88-EB7A3D0A3F15}" type="pres">
      <dgm:prSet presAssocID="{F58226FD-72CE-4852-B5FE-0D49B112AA6C}" presName="vert1" presStyleCnt="0"/>
      <dgm:spPr/>
    </dgm:pt>
  </dgm:ptLst>
  <dgm:cxnLst>
    <dgm:cxn modelId="{07F23500-7771-4707-9C24-CD62510DCED3}" srcId="{D53F9E3C-6020-426C-BB2A-DB993DF43A4B}" destId="{7D22A65E-3386-4D12-BAB8-1B5AA0FEB364}" srcOrd="3" destOrd="0" parTransId="{1BD15071-F1D3-4B90-AFE6-FAF442D8D516}" sibTransId="{D1E6F5EB-EDB7-4216-89A4-74B167C21E68}"/>
    <dgm:cxn modelId="{FEB92B78-04C5-4022-8264-72BEE82BC4A7}" type="presOf" srcId="{F58226FD-72CE-4852-B5FE-0D49B112AA6C}" destId="{2203B820-CDA6-482E-BC83-0A03832DC691}" srcOrd="0" destOrd="0" presId="urn:microsoft.com/office/officeart/2008/layout/LinedList"/>
    <dgm:cxn modelId="{E62078A2-1A04-4DE3-9B02-BEA6376DF56D}" type="presOf" srcId="{7D22A65E-3386-4D12-BAB8-1B5AA0FEB364}" destId="{09D24EEA-FB60-4310-9D2D-37675A8659FB}" srcOrd="0" destOrd="0" presId="urn:microsoft.com/office/officeart/2008/layout/LinedList"/>
    <dgm:cxn modelId="{83AB6CFC-6BCE-457E-BCCB-791A4F25F2D9}" srcId="{D53F9E3C-6020-426C-BB2A-DB993DF43A4B}" destId="{64D576EF-B3AF-472B-9319-F8961FA70F20}" srcOrd="1" destOrd="0" parTransId="{DF19DF39-B506-4F67-A31A-BA24BCC5D77A}" sibTransId="{58769A1F-F220-4943-B47D-C781C57462E0}"/>
    <dgm:cxn modelId="{34868E51-FC69-4C53-9AE2-28EF1F8AA184}" type="presOf" srcId="{5898EE35-1132-4F04-A00E-1CBF1C5E4A85}" destId="{CBE0029F-D5FD-4F2A-A0A1-32F47718A6F7}" srcOrd="0" destOrd="0" presId="urn:microsoft.com/office/officeart/2008/layout/LinedList"/>
    <dgm:cxn modelId="{F1318B0D-C5D6-428F-A476-952CABDE1BC8}" srcId="{D53F9E3C-6020-426C-BB2A-DB993DF43A4B}" destId="{377313CA-1399-4393-8CD7-B40532CB211E}" srcOrd="5" destOrd="0" parTransId="{436CB8FA-A321-4EB8-A943-92EBF4DF9667}" sibTransId="{D09E8183-0FA1-4E47-9251-A4EC524D8C62}"/>
    <dgm:cxn modelId="{2764B691-A152-41EE-B4A1-7786A77CEF96}" type="presOf" srcId="{64D576EF-B3AF-472B-9319-F8961FA70F20}" destId="{898F73C0-AC7E-4B92-91A2-72BC00491E4D}" srcOrd="0" destOrd="0" presId="urn:microsoft.com/office/officeart/2008/layout/LinedList"/>
    <dgm:cxn modelId="{8D01ABBF-318F-4298-AE0A-B9D22F0D6FF8}" type="presOf" srcId="{377313CA-1399-4393-8CD7-B40532CB211E}" destId="{EC91F9F2-39C9-40A1-9818-2C1823ECCD28}" srcOrd="0" destOrd="0" presId="urn:microsoft.com/office/officeart/2008/layout/LinedList"/>
    <dgm:cxn modelId="{CEB6EDD3-68E1-49E4-8B4A-A19C41366028}" srcId="{D53F9E3C-6020-426C-BB2A-DB993DF43A4B}" destId="{8842F65E-0B51-49DA-A8DC-B3BAF9574C91}" srcOrd="0" destOrd="0" parTransId="{5C17197B-235B-49BF-9FFD-F0210E99C104}" sibTransId="{2D6E390E-02C7-4778-8D18-F959BE8B5B1D}"/>
    <dgm:cxn modelId="{D29BDAAB-D9EC-4BAE-8F6A-A806B6B34FD4}" type="presOf" srcId="{93FEC107-228C-4F12-AC0F-C7F6F76D9D57}" destId="{7C7D1600-3A35-4242-AAFB-450FAE35EAF7}" srcOrd="0" destOrd="0" presId="urn:microsoft.com/office/officeart/2008/layout/LinedList"/>
    <dgm:cxn modelId="{4F33DB9E-96F4-4684-913D-B6A90477A992}" srcId="{D53F9E3C-6020-426C-BB2A-DB993DF43A4B}" destId="{5898EE35-1132-4F04-A00E-1CBF1C5E4A85}" srcOrd="2" destOrd="0" parTransId="{23807EBA-A7C9-4FD2-8200-E94CF142E78A}" sibTransId="{FB73F606-D451-49E2-A0C6-2EA6DC4E35B2}"/>
    <dgm:cxn modelId="{B3674D19-8125-4279-BEC2-4084D2CF842B}" srcId="{D53F9E3C-6020-426C-BB2A-DB993DF43A4B}" destId="{93FEC107-228C-4F12-AC0F-C7F6F76D9D57}" srcOrd="4" destOrd="0" parTransId="{A4B61415-5123-4945-BB86-E92C7CC0C8DF}" sibTransId="{F510C49D-D187-4261-A025-8A76CC1DA1AC}"/>
    <dgm:cxn modelId="{89E52538-0F64-4212-A23B-9FF5E2E6B71E}" srcId="{D53F9E3C-6020-426C-BB2A-DB993DF43A4B}" destId="{F58226FD-72CE-4852-B5FE-0D49B112AA6C}" srcOrd="6" destOrd="0" parTransId="{31C24FD4-3C39-4975-B7BE-FA8167593BAD}" sibTransId="{955086BA-E0E7-4C05-9ED8-302293605D26}"/>
    <dgm:cxn modelId="{A2801A16-75E1-404F-93C0-0465A6894720}" type="presOf" srcId="{8842F65E-0B51-49DA-A8DC-B3BAF9574C91}" destId="{6BE68339-39BC-4746-80A0-F2D43B7E072B}" srcOrd="0" destOrd="0" presId="urn:microsoft.com/office/officeart/2008/layout/LinedList"/>
    <dgm:cxn modelId="{167E141D-39E0-4E64-B548-BEC6072EB07B}" type="presOf" srcId="{D53F9E3C-6020-426C-BB2A-DB993DF43A4B}" destId="{DC2B7220-1654-444E-946B-3CC2BB39B6D8}" srcOrd="0" destOrd="0" presId="urn:microsoft.com/office/officeart/2008/layout/LinedList"/>
    <dgm:cxn modelId="{1ED47C2D-163A-40E0-AFF0-D28F8CC1E8CD}" type="presParOf" srcId="{DC2B7220-1654-444E-946B-3CC2BB39B6D8}" destId="{047C1650-DB2F-4FE7-A68D-7496F6BBF881}" srcOrd="0" destOrd="0" presId="urn:microsoft.com/office/officeart/2008/layout/LinedList"/>
    <dgm:cxn modelId="{DE0759F7-61F3-4FB1-9907-29E3A24A33EA}" type="presParOf" srcId="{DC2B7220-1654-444E-946B-3CC2BB39B6D8}" destId="{7E22EA2F-1268-4059-8B60-9B73EF88BB7B}" srcOrd="1" destOrd="0" presId="urn:microsoft.com/office/officeart/2008/layout/LinedList"/>
    <dgm:cxn modelId="{3A4B0E24-CE31-4B2C-A0AE-A0A89594E908}" type="presParOf" srcId="{7E22EA2F-1268-4059-8B60-9B73EF88BB7B}" destId="{6BE68339-39BC-4746-80A0-F2D43B7E072B}" srcOrd="0" destOrd="0" presId="urn:microsoft.com/office/officeart/2008/layout/LinedList"/>
    <dgm:cxn modelId="{ACAEC682-00F8-4FA9-9D98-8F69625BE7AC}" type="presParOf" srcId="{7E22EA2F-1268-4059-8B60-9B73EF88BB7B}" destId="{A8AA258D-77CA-44DF-89A9-920F8E5024C9}" srcOrd="1" destOrd="0" presId="urn:microsoft.com/office/officeart/2008/layout/LinedList"/>
    <dgm:cxn modelId="{A11898FE-1B4A-42BB-A9B6-6C76F30400ED}" type="presParOf" srcId="{DC2B7220-1654-444E-946B-3CC2BB39B6D8}" destId="{5155E41B-FFCB-4B8B-952A-A4441EB0090C}" srcOrd="2" destOrd="0" presId="urn:microsoft.com/office/officeart/2008/layout/LinedList"/>
    <dgm:cxn modelId="{6645BBB6-576F-4BB1-87B7-8955CBE3C07C}" type="presParOf" srcId="{DC2B7220-1654-444E-946B-3CC2BB39B6D8}" destId="{2B8E39F1-9E52-4A5F-BBDC-BCE9ECE8E596}" srcOrd="3" destOrd="0" presId="urn:microsoft.com/office/officeart/2008/layout/LinedList"/>
    <dgm:cxn modelId="{B0D75513-0029-4D10-8778-0A7A086F9F0F}" type="presParOf" srcId="{2B8E39F1-9E52-4A5F-BBDC-BCE9ECE8E596}" destId="{898F73C0-AC7E-4B92-91A2-72BC00491E4D}" srcOrd="0" destOrd="0" presId="urn:microsoft.com/office/officeart/2008/layout/LinedList"/>
    <dgm:cxn modelId="{B924648F-8B86-4583-97CF-D55CFAAE5C03}" type="presParOf" srcId="{2B8E39F1-9E52-4A5F-BBDC-BCE9ECE8E596}" destId="{868E139A-D77B-484E-BE55-B8297CC5B9E9}" srcOrd="1" destOrd="0" presId="urn:microsoft.com/office/officeart/2008/layout/LinedList"/>
    <dgm:cxn modelId="{9D689357-80D5-49E3-B398-33715ADD8B91}" type="presParOf" srcId="{DC2B7220-1654-444E-946B-3CC2BB39B6D8}" destId="{7B7D5B1E-82E9-4FB9-9E11-B274B2C6D8F6}" srcOrd="4" destOrd="0" presId="urn:microsoft.com/office/officeart/2008/layout/LinedList"/>
    <dgm:cxn modelId="{5B6F61A6-6D7B-4BDF-8D06-1CCC4683C5A4}" type="presParOf" srcId="{DC2B7220-1654-444E-946B-3CC2BB39B6D8}" destId="{B34443AE-9012-4A83-8206-AC7B499D7437}" srcOrd="5" destOrd="0" presId="urn:microsoft.com/office/officeart/2008/layout/LinedList"/>
    <dgm:cxn modelId="{779480BE-7952-497C-BB9F-A4C3C9EC9E9F}" type="presParOf" srcId="{B34443AE-9012-4A83-8206-AC7B499D7437}" destId="{CBE0029F-D5FD-4F2A-A0A1-32F47718A6F7}" srcOrd="0" destOrd="0" presId="urn:microsoft.com/office/officeart/2008/layout/LinedList"/>
    <dgm:cxn modelId="{1FE4E0C6-7AE3-477A-8B75-B41DE79A9156}" type="presParOf" srcId="{B34443AE-9012-4A83-8206-AC7B499D7437}" destId="{FB1D5438-ADC7-4C78-99DB-5ED081D668E7}" srcOrd="1" destOrd="0" presId="urn:microsoft.com/office/officeart/2008/layout/LinedList"/>
    <dgm:cxn modelId="{FDFB2EAF-DC0E-4E1A-9E04-08DC54F66C41}" type="presParOf" srcId="{DC2B7220-1654-444E-946B-3CC2BB39B6D8}" destId="{A3F1ACBB-720A-4695-92C2-4B470E75D74F}" srcOrd="6" destOrd="0" presId="urn:microsoft.com/office/officeart/2008/layout/LinedList"/>
    <dgm:cxn modelId="{E493EE87-1DA7-4590-B90E-3A7AD3FC39A3}" type="presParOf" srcId="{DC2B7220-1654-444E-946B-3CC2BB39B6D8}" destId="{FC74F635-376D-4C0A-A9A7-A48B2CD3C4F5}" srcOrd="7" destOrd="0" presId="urn:microsoft.com/office/officeart/2008/layout/LinedList"/>
    <dgm:cxn modelId="{E237CEF0-BAF0-4C47-9E6F-7D228287CF1B}" type="presParOf" srcId="{FC74F635-376D-4C0A-A9A7-A48B2CD3C4F5}" destId="{09D24EEA-FB60-4310-9D2D-37675A8659FB}" srcOrd="0" destOrd="0" presId="urn:microsoft.com/office/officeart/2008/layout/LinedList"/>
    <dgm:cxn modelId="{A7D1AE73-BD45-4E56-94D8-59403DC1BCF0}" type="presParOf" srcId="{FC74F635-376D-4C0A-A9A7-A48B2CD3C4F5}" destId="{B3943600-C5C8-43FE-BA8A-FD5C13D9392A}" srcOrd="1" destOrd="0" presId="urn:microsoft.com/office/officeart/2008/layout/LinedList"/>
    <dgm:cxn modelId="{312BACFB-239C-46A7-A69A-46BBB5660FA6}" type="presParOf" srcId="{DC2B7220-1654-444E-946B-3CC2BB39B6D8}" destId="{4E7745E7-7772-40E4-A12A-3BD4BDF03661}" srcOrd="8" destOrd="0" presId="urn:microsoft.com/office/officeart/2008/layout/LinedList"/>
    <dgm:cxn modelId="{98120CB7-76AB-418A-AC59-34BCED880FDA}" type="presParOf" srcId="{DC2B7220-1654-444E-946B-3CC2BB39B6D8}" destId="{E86EF3B8-2109-4561-9DEB-83B5F95A5AA0}" srcOrd="9" destOrd="0" presId="urn:microsoft.com/office/officeart/2008/layout/LinedList"/>
    <dgm:cxn modelId="{347DB250-C81A-401F-943F-ACD6A1C4EC65}" type="presParOf" srcId="{E86EF3B8-2109-4561-9DEB-83B5F95A5AA0}" destId="{7C7D1600-3A35-4242-AAFB-450FAE35EAF7}" srcOrd="0" destOrd="0" presId="urn:microsoft.com/office/officeart/2008/layout/LinedList"/>
    <dgm:cxn modelId="{36D19AAD-C7E2-496E-BF2E-030032847472}" type="presParOf" srcId="{E86EF3B8-2109-4561-9DEB-83B5F95A5AA0}" destId="{C2B4DCAE-1B22-45E4-8C77-718BB23AEC6A}" srcOrd="1" destOrd="0" presId="urn:microsoft.com/office/officeart/2008/layout/LinedList"/>
    <dgm:cxn modelId="{A4EB4271-0079-4AD1-B34C-B1E49D732FE4}" type="presParOf" srcId="{DC2B7220-1654-444E-946B-3CC2BB39B6D8}" destId="{59BB9FD6-F66B-4330-97DB-ACC8B69E6879}" srcOrd="10" destOrd="0" presId="urn:microsoft.com/office/officeart/2008/layout/LinedList"/>
    <dgm:cxn modelId="{4102EE70-FAD9-4106-AC28-9A2BA2DE687A}" type="presParOf" srcId="{DC2B7220-1654-444E-946B-3CC2BB39B6D8}" destId="{EEE22DF1-5A17-45B4-A16B-97ED9730E3F0}" srcOrd="11" destOrd="0" presId="urn:microsoft.com/office/officeart/2008/layout/LinedList"/>
    <dgm:cxn modelId="{D0EC2C06-525C-40AC-899A-7C8369EAF9A0}" type="presParOf" srcId="{EEE22DF1-5A17-45B4-A16B-97ED9730E3F0}" destId="{EC91F9F2-39C9-40A1-9818-2C1823ECCD28}" srcOrd="0" destOrd="0" presId="urn:microsoft.com/office/officeart/2008/layout/LinedList"/>
    <dgm:cxn modelId="{FBA61F5D-ABE1-45A9-A71C-85DECDDFD503}" type="presParOf" srcId="{EEE22DF1-5A17-45B4-A16B-97ED9730E3F0}" destId="{DD121A15-62A2-4EB1-B267-2CE1A0FCDC24}" srcOrd="1" destOrd="0" presId="urn:microsoft.com/office/officeart/2008/layout/LinedList"/>
    <dgm:cxn modelId="{A5DF915F-A252-47FE-9D28-E80E7513A886}" type="presParOf" srcId="{DC2B7220-1654-444E-946B-3CC2BB39B6D8}" destId="{A8E198F9-7EF6-4816-AB01-990EF128A6D6}" srcOrd="12" destOrd="0" presId="urn:microsoft.com/office/officeart/2008/layout/LinedList"/>
    <dgm:cxn modelId="{F6D01B6D-08E4-4212-AA02-2E704C78030C}" type="presParOf" srcId="{DC2B7220-1654-444E-946B-3CC2BB39B6D8}" destId="{48724BB7-F2EF-47FA-86D3-9E3F278BB7C3}" srcOrd="13" destOrd="0" presId="urn:microsoft.com/office/officeart/2008/layout/LinedList"/>
    <dgm:cxn modelId="{C2CA8E42-F8B6-4B36-B892-6F30B943616A}" type="presParOf" srcId="{48724BB7-F2EF-47FA-86D3-9E3F278BB7C3}" destId="{2203B820-CDA6-482E-BC83-0A03832DC691}" srcOrd="0" destOrd="0" presId="urn:microsoft.com/office/officeart/2008/layout/LinedList"/>
    <dgm:cxn modelId="{38F41CF4-8B8C-40AB-8DB9-7ACC58359534}" type="presParOf" srcId="{48724BB7-F2EF-47FA-86D3-9E3F278BB7C3}" destId="{9CE94CAD-FF9C-47EE-BB88-EB7A3D0A3F15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7C1650-DB2F-4FE7-A68D-7496F6BBF881}">
      <dsp:nvSpPr>
        <dsp:cNvPr id="0" name=""/>
        <dsp:cNvSpPr/>
      </dsp:nvSpPr>
      <dsp:spPr>
        <a:xfrm>
          <a:off x="0" y="576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E68339-39BC-4746-80A0-F2D43B7E072B}">
      <dsp:nvSpPr>
        <dsp:cNvPr id="0" name=""/>
        <dsp:cNvSpPr/>
      </dsp:nvSpPr>
      <dsp:spPr>
        <a:xfrm>
          <a:off x="0" y="576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err="1"/>
            <a:t>Đặt</a:t>
          </a:r>
          <a:r>
            <a:rPr lang="en-US" sz="3100" kern="1200" dirty="0"/>
            <a:t> </a:t>
          </a:r>
          <a:r>
            <a:rPr lang="en-US" sz="3100" kern="1200" dirty="0" err="1"/>
            <a:t>vấn</a:t>
          </a:r>
          <a:r>
            <a:rPr lang="en-US" sz="3100" kern="1200" dirty="0"/>
            <a:t> </a:t>
          </a:r>
          <a:r>
            <a:rPr lang="en-US" sz="3100" kern="1200" dirty="0" err="1"/>
            <a:t>đề</a:t>
          </a:r>
          <a:endParaRPr lang="en-US" sz="3100" kern="1200" dirty="0"/>
        </a:p>
      </dsp:txBody>
      <dsp:txXfrm>
        <a:off x="0" y="576"/>
        <a:ext cx="4644239" cy="675017"/>
      </dsp:txXfrm>
    </dsp:sp>
    <dsp:sp modelId="{5155E41B-FFCB-4B8B-952A-A4441EB0090C}">
      <dsp:nvSpPr>
        <dsp:cNvPr id="0" name=""/>
        <dsp:cNvSpPr/>
      </dsp:nvSpPr>
      <dsp:spPr>
        <a:xfrm>
          <a:off x="0" y="675594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98F73C0-AC7E-4B92-91A2-72BC00491E4D}">
      <dsp:nvSpPr>
        <dsp:cNvPr id="0" name=""/>
        <dsp:cNvSpPr/>
      </dsp:nvSpPr>
      <dsp:spPr>
        <a:xfrm>
          <a:off x="0" y="675594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err="1"/>
            <a:t>Phân</a:t>
          </a:r>
          <a:r>
            <a:rPr lang="en-US" sz="3100" kern="1200" dirty="0"/>
            <a:t> </a:t>
          </a:r>
          <a:r>
            <a:rPr lang="en-US" sz="3100" kern="1200" dirty="0" err="1"/>
            <a:t>tích</a:t>
          </a:r>
          <a:r>
            <a:rPr lang="en-US" sz="3100" kern="1200" dirty="0"/>
            <a:t> </a:t>
          </a:r>
          <a:r>
            <a:rPr lang="en-US" sz="3100" kern="1200" dirty="0" err="1"/>
            <a:t>bài</a:t>
          </a:r>
          <a:r>
            <a:rPr lang="en-US" sz="3100" kern="1200" dirty="0"/>
            <a:t> </a:t>
          </a:r>
          <a:r>
            <a:rPr lang="en-US" sz="3100" kern="1200" dirty="0" err="1"/>
            <a:t>toán</a:t>
          </a:r>
          <a:endParaRPr lang="en-US" sz="3100" kern="1200" dirty="0"/>
        </a:p>
      </dsp:txBody>
      <dsp:txXfrm>
        <a:off x="0" y="675594"/>
        <a:ext cx="4644239" cy="675017"/>
      </dsp:txXfrm>
    </dsp:sp>
    <dsp:sp modelId="{7B7D5B1E-82E9-4FB9-9E11-B274B2C6D8F6}">
      <dsp:nvSpPr>
        <dsp:cNvPr id="0" name=""/>
        <dsp:cNvSpPr/>
      </dsp:nvSpPr>
      <dsp:spPr>
        <a:xfrm>
          <a:off x="0" y="1350611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BE0029F-D5FD-4F2A-A0A1-32F47718A6F7}">
      <dsp:nvSpPr>
        <dsp:cNvPr id="0" name=""/>
        <dsp:cNvSpPr/>
      </dsp:nvSpPr>
      <dsp:spPr>
        <a:xfrm>
          <a:off x="0" y="1350611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err="1"/>
            <a:t>Sơ</a:t>
          </a:r>
          <a:r>
            <a:rPr lang="en-US" sz="3100" kern="1200" dirty="0"/>
            <a:t> </a:t>
          </a:r>
          <a:r>
            <a:rPr lang="en-US" sz="3100" kern="1200" dirty="0" err="1"/>
            <a:t>đồ</a:t>
          </a:r>
          <a:r>
            <a:rPr lang="en-US" sz="3100" kern="1200" dirty="0"/>
            <a:t> </a:t>
          </a:r>
          <a:r>
            <a:rPr lang="en-US" sz="3100" kern="1200" dirty="0" err="1"/>
            <a:t>phân</a:t>
          </a:r>
          <a:r>
            <a:rPr lang="en-US" sz="3100" kern="1200" dirty="0"/>
            <a:t> </a:t>
          </a:r>
          <a:r>
            <a:rPr lang="en-US" sz="3100" kern="1200" dirty="0" err="1"/>
            <a:t>cấp</a:t>
          </a:r>
          <a:r>
            <a:rPr lang="en-US" sz="3100" kern="1200" dirty="0"/>
            <a:t> </a:t>
          </a:r>
          <a:r>
            <a:rPr lang="en-US" sz="3100" kern="1200" dirty="0" err="1"/>
            <a:t>chức</a:t>
          </a:r>
          <a:r>
            <a:rPr lang="en-US" sz="3100" kern="1200" dirty="0"/>
            <a:t> </a:t>
          </a:r>
          <a:r>
            <a:rPr lang="en-US" sz="3100" kern="1200" dirty="0" err="1"/>
            <a:t>năng</a:t>
          </a:r>
          <a:endParaRPr lang="en-US" sz="3100" kern="1200" dirty="0"/>
        </a:p>
      </dsp:txBody>
      <dsp:txXfrm>
        <a:off x="0" y="1350611"/>
        <a:ext cx="4644239" cy="675017"/>
      </dsp:txXfrm>
    </dsp:sp>
    <dsp:sp modelId="{A3F1ACBB-720A-4695-92C2-4B470E75D74F}">
      <dsp:nvSpPr>
        <dsp:cNvPr id="0" name=""/>
        <dsp:cNvSpPr/>
      </dsp:nvSpPr>
      <dsp:spPr>
        <a:xfrm>
          <a:off x="0" y="2025629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9D24EEA-FB60-4310-9D2D-37675A8659FB}">
      <dsp:nvSpPr>
        <dsp:cNvPr id="0" name=""/>
        <dsp:cNvSpPr/>
      </dsp:nvSpPr>
      <dsp:spPr>
        <a:xfrm>
          <a:off x="0" y="2025629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/>
            <a:t>S</a:t>
          </a:r>
          <a:r>
            <a:rPr lang="vi-VN" sz="3100" kern="1200" dirty="0"/>
            <a:t>ơ</a:t>
          </a:r>
          <a:r>
            <a:rPr lang="en-US" sz="3100" kern="1200" dirty="0"/>
            <a:t> </a:t>
          </a:r>
          <a:r>
            <a:rPr lang="en-US" sz="3100" kern="1200" dirty="0" err="1"/>
            <a:t>đồ</a:t>
          </a:r>
          <a:r>
            <a:rPr lang="en-US" sz="3100" kern="1200" dirty="0"/>
            <a:t> use case </a:t>
          </a:r>
          <a:r>
            <a:rPr lang="en-US" sz="3100" kern="1200" dirty="0" err="1"/>
            <a:t>tổng</a:t>
          </a:r>
          <a:r>
            <a:rPr lang="en-US" sz="3100" kern="1200" dirty="0"/>
            <a:t> </a:t>
          </a:r>
          <a:r>
            <a:rPr lang="en-US" sz="3100" kern="1200" dirty="0" err="1"/>
            <a:t>quát</a:t>
          </a:r>
          <a:endParaRPr lang="en-US" sz="3100" kern="1200" dirty="0"/>
        </a:p>
      </dsp:txBody>
      <dsp:txXfrm>
        <a:off x="0" y="2025629"/>
        <a:ext cx="4644239" cy="675017"/>
      </dsp:txXfrm>
    </dsp:sp>
    <dsp:sp modelId="{4E7745E7-7772-40E4-A12A-3BD4BDF03661}">
      <dsp:nvSpPr>
        <dsp:cNvPr id="0" name=""/>
        <dsp:cNvSpPr/>
      </dsp:nvSpPr>
      <dsp:spPr>
        <a:xfrm>
          <a:off x="0" y="2700646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C7D1600-3A35-4242-AAFB-450FAE35EAF7}">
      <dsp:nvSpPr>
        <dsp:cNvPr id="0" name=""/>
        <dsp:cNvSpPr/>
      </dsp:nvSpPr>
      <dsp:spPr>
        <a:xfrm>
          <a:off x="0" y="2700646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err="1"/>
            <a:t>Xây</a:t>
          </a:r>
          <a:r>
            <a:rPr lang="en-US" sz="3100" kern="1200" dirty="0"/>
            <a:t> </a:t>
          </a:r>
          <a:r>
            <a:rPr lang="en-US" sz="3100" kern="1200" dirty="0" err="1"/>
            <a:t>dựng</a:t>
          </a:r>
          <a:r>
            <a:rPr lang="en-US" sz="3100" kern="1200" dirty="0"/>
            <a:t> </a:t>
          </a:r>
          <a:r>
            <a:rPr lang="en-US" sz="3100" kern="1200" dirty="0" err="1"/>
            <a:t>Cơ</a:t>
          </a:r>
          <a:r>
            <a:rPr lang="en-US" sz="3100" kern="1200" dirty="0"/>
            <a:t> </a:t>
          </a:r>
          <a:r>
            <a:rPr lang="en-US" sz="3100" kern="1200" dirty="0" err="1"/>
            <a:t>sở</a:t>
          </a:r>
          <a:r>
            <a:rPr lang="en-US" sz="3100" kern="1200" dirty="0"/>
            <a:t> </a:t>
          </a:r>
          <a:r>
            <a:rPr lang="en-US" sz="3100" kern="1200" dirty="0" err="1"/>
            <a:t>dữ</a:t>
          </a:r>
          <a:r>
            <a:rPr lang="en-US" sz="3100" kern="1200" dirty="0"/>
            <a:t> </a:t>
          </a:r>
          <a:r>
            <a:rPr lang="en-US" sz="3100" kern="1200" dirty="0" err="1"/>
            <a:t>liệu</a:t>
          </a:r>
          <a:endParaRPr lang="en-US" sz="3100" kern="1200" dirty="0"/>
        </a:p>
      </dsp:txBody>
      <dsp:txXfrm>
        <a:off x="0" y="2700646"/>
        <a:ext cx="4644239" cy="675017"/>
      </dsp:txXfrm>
    </dsp:sp>
    <dsp:sp modelId="{59BB9FD6-F66B-4330-97DB-ACC8B69E6879}">
      <dsp:nvSpPr>
        <dsp:cNvPr id="0" name=""/>
        <dsp:cNvSpPr/>
      </dsp:nvSpPr>
      <dsp:spPr>
        <a:xfrm>
          <a:off x="0" y="3375664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C91F9F2-39C9-40A1-9818-2C1823ECCD28}">
      <dsp:nvSpPr>
        <dsp:cNvPr id="0" name=""/>
        <dsp:cNvSpPr/>
      </dsp:nvSpPr>
      <dsp:spPr>
        <a:xfrm>
          <a:off x="0" y="3375664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err="1"/>
            <a:t>Sơ</a:t>
          </a:r>
          <a:r>
            <a:rPr lang="en-US" sz="3100" kern="1200" dirty="0"/>
            <a:t> </a:t>
          </a:r>
          <a:r>
            <a:rPr lang="en-US" sz="3100" kern="1200" dirty="0" err="1"/>
            <a:t>đồ</a:t>
          </a:r>
          <a:r>
            <a:rPr lang="en-US" sz="3100" kern="1200" dirty="0"/>
            <a:t> activity diagram</a:t>
          </a:r>
        </a:p>
      </dsp:txBody>
      <dsp:txXfrm>
        <a:off x="0" y="3375664"/>
        <a:ext cx="4644239" cy="675017"/>
      </dsp:txXfrm>
    </dsp:sp>
    <dsp:sp modelId="{A8E198F9-7EF6-4816-AB01-990EF128A6D6}">
      <dsp:nvSpPr>
        <dsp:cNvPr id="0" name=""/>
        <dsp:cNvSpPr/>
      </dsp:nvSpPr>
      <dsp:spPr>
        <a:xfrm>
          <a:off x="0" y="4050681"/>
          <a:ext cx="4644239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203B820-CDA6-482E-BC83-0A03832DC691}">
      <dsp:nvSpPr>
        <dsp:cNvPr id="0" name=""/>
        <dsp:cNvSpPr/>
      </dsp:nvSpPr>
      <dsp:spPr>
        <a:xfrm>
          <a:off x="0" y="4050681"/>
          <a:ext cx="4644239" cy="6750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/>
            <a:t>Form </a:t>
          </a:r>
          <a:r>
            <a:rPr lang="en-US" sz="3100" kern="1200" dirty="0" err="1"/>
            <a:t>giao</a:t>
          </a:r>
          <a:r>
            <a:rPr lang="en-US" sz="3100" kern="1200" dirty="0"/>
            <a:t> </a:t>
          </a:r>
          <a:r>
            <a:rPr lang="en-US" sz="3100" kern="1200" dirty="0" err="1"/>
            <a:t>diện</a:t>
          </a:r>
          <a:endParaRPr lang="en-US" sz="3100" kern="1200" dirty="0"/>
        </a:p>
      </dsp:txBody>
      <dsp:txXfrm>
        <a:off x="0" y="4050681"/>
        <a:ext cx="4644239" cy="6750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68C61-8D0D-4CAB-AF7A-5A3741127948}" type="datetimeFigureOut">
              <a:rPr lang="en-US" smtClean="0"/>
              <a:t>5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C35A1-163D-4A5E-A6FD-4902FD7F6F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421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143000" y="1538287"/>
            <a:ext cx="6858000" cy="2387600"/>
          </a:xfrm>
        </p:spPr>
        <p:txBody>
          <a:bodyPr anchor="b">
            <a:normAutofit/>
          </a:bodyPr>
          <a:lstStyle>
            <a:lvl1pPr marL="0" marR="0" indent="0" algn="ctr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subtitle style</a:t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3132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80C835-187C-412B-9065-2F748175A6A5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9764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F3DD0-630E-4A00-9F5F-2005356B23A6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933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1A1FD-36BB-4A26-AFE7-C587C9DB2EA8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969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367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89A72-7DE2-4564-A234-0E703BB32448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240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67129-E1F2-442F-9B0C-F9E74F66997E}" type="datetime1">
              <a:rPr lang="en-US" smtClean="0"/>
              <a:t>5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268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8AF84-6173-496B-9AA6-19C913348052}" type="datetime1">
              <a:rPr lang="en-US" smtClean="0"/>
              <a:t>5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667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8B4A40-7061-4623-8BED-BBEFF863B81A}" type="datetime1">
              <a:rPr lang="en-US" smtClean="0"/>
              <a:t>5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338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A7031-4E12-46A7-A7B3-747A05786130}" type="datetime1">
              <a:rPr lang="en-US" smtClean="0"/>
              <a:t>5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2279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DEED5-8685-4A15-891C-139DDD7E3082}" type="datetime1">
              <a:rPr lang="en-US" smtClean="0"/>
              <a:t>5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892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72A39-CC3A-4DA2-8CAC-77DE4D888BFB}" type="datetime1">
              <a:rPr lang="en-US" smtClean="0"/>
              <a:t>5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244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8950" y="-87315"/>
            <a:ext cx="8026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8950" y="1346200"/>
            <a:ext cx="8026400" cy="49021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2FE232-7F9E-4B3F-9169-561A8B78BA06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2EBBDA-6239-48A4-BF42-145536EAE2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57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330324"/>
            <a:ext cx="6858000" cy="23876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á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à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ập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ớ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hầ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ề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iệ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iệ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err="1">
                <a:latin typeface="Arial" panose="020B0604020202020204" pitchFamily="34" charset="0"/>
                <a:cs typeface="Arial" panose="020B0604020202020204" pitchFamily="34" charset="0"/>
              </a:rPr>
              <a:t>tử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đăng nhập bằng nhận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huô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ặ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29038" y="4333876"/>
            <a:ext cx="6319837" cy="2387600"/>
          </a:xfrm>
        </p:spPr>
        <p:txBody>
          <a:bodyPr>
            <a:normAutofit fontScale="55000" lnSpcReduction="20000"/>
          </a:bodyPr>
          <a:lstStyle/>
          <a:p>
            <a:pPr algn="just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guyễ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ị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Thanh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gâ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20162892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D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ơ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Quang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iế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20164049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hạ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uy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ợ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	20162572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guyễ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rọ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ơ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20160517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guyễ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inh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Hiếu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20151336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Lê Duy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hậ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	20163037</a:t>
            </a:r>
          </a:p>
          <a:p>
            <a:pPr algn="just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iáo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h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ớ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algn="just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	TS.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hạ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o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ĩnh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3F92EE-2113-420D-B3D8-3CBE2C5769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18E9B-3301-4DD9-B413-CCD289C00FFC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1FE451-27F1-4E9F-B78A-F5719800F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0396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BFE7F1-3BB3-40A5-9155-DEC10A3FB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ồ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ctivity diagr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9770E0-A2A2-4F69-9D4C-BC7DE0494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6C9B428-20A6-46F3-8B60-24230270E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0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7A3C463-705A-47A4-A742-00ACF947DC9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237" y="1598612"/>
            <a:ext cx="5457825" cy="450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21153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2A795E-FA83-46A3-9416-311FEF455F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ồ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ctivity diagram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93AA58-9BCF-42CB-A7DC-C479E35A2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FEF3A7-E887-4269-8FD4-0E8C86F5C6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1</a:t>
            </a:fld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201A9AB-8B1E-4E71-8F04-5098DAA08D8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237" y="1544637"/>
            <a:ext cx="5457825" cy="450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06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ăng nhập bằng nhận diện khuôn mặ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2</a:t>
            </a:fld>
            <a:endParaRPr lang="en-US"/>
          </a:p>
        </p:txBody>
      </p:sp>
      <p:pic>
        <p:nvPicPr>
          <p:cNvPr id="6" name="Content Placeholder 5" descr="https://miro.medium.com/max/667/1*J16_DKuSrnAH3WDdqwKeNA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876" y="1539946"/>
            <a:ext cx="6353175" cy="177165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488950" y="1135226"/>
            <a:ext cx="7329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smtClean="0"/>
              <a:t>Mô hình LBPH (</a:t>
            </a:r>
            <a:r>
              <a:rPr lang="en-US" sz="2400"/>
              <a:t>Local Binary Patterns Histograms </a:t>
            </a:r>
            <a:r>
              <a:rPr lang="en-US" sz="2400" smtClean="0"/>
              <a:t>)</a:t>
            </a:r>
            <a:endParaRPr lang="en-US" sz="2400"/>
          </a:p>
        </p:txBody>
      </p:sp>
      <p:sp>
        <p:nvSpPr>
          <p:cNvPr id="8" name="Rectangle 7"/>
          <p:cNvSpPr/>
          <p:nvPr/>
        </p:nvSpPr>
        <p:spPr>
          <a:xfrm>
            <a:off x="1739513" y="3267290"/>
            <a:ext cx="58039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ea typeface="Calibri" panose="020F0502020204030204" pitchFamily="34" charset="0"/>
                <a:cs typeface="Times New Roman" panose="02020603050405020304" pitchFamily="18" charset="0"/>
              </a:rPr>
              <a:t>Các bước thực hiện tạo ảnh mới từ các đặc tính khuôn mặt</a:t>
            </a:r>
            <a:endParaRPr lang="en-US" b="1">
              <a:cs typeface="Times New Roman" panose="02020603050405020304" pitchFamily="18" charset="0"/>
            </a:endParaRPr>
          </a:p>
        </p:txBody>
      </p:sp>
      <p:pic>
        <p:nvPicPr>
          <p:cNvPr id="9" name="Picture 8" descr="https://miro.medium.com/max/1780/1*-cyqWPcas3CXp4O2O7xPp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60" y="4097669"/>
            <a:ext cx="7618179" cy="191693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2891024" y="5992535"/>
            <a:ext cx="3169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ea typeface="Calibri" panose="020F0502020204030204" pitchFamily="34" charset="0"/>
                <a:cs typeface="Times New Roman" panose="02020603050405020304" pitchFamily="18" charset="0"/>
              </a:rPr>
              <a:t>Các bước trích xuất Histograms</a:t>
            </a:r>
            <a:endParaRPr lang="en-US" b="1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73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ển khai hệ thống Face I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smtClean="0"/>
              <a:t>Lấy mẫu ảnh khuôn mặt</a:t>
            </a: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3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89687" y="1977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662468"/>
              </p:ext>
            </p:extLst>
          </p:nvPr>
        </p:nvGraphicFramePr>
        <p:xfrm>
          <a:off x="628650" y="1825238"/>
          <a:ext cx="7906990" cy="2984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248421" imgH="2733535" progId="Visio.Drawing.15">
                  <p:embed/>
                </p:oleObj>
              </mc:Choice>
              <mc:Fallback>
                <p:oleObj name="Visio" r:id="rId3" imgW="7248421" imgH="273353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825238"/>
                        <a:ext cx="7906990" cy="2984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2606438" y="4917948"/>
            <a:ext cx="4092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smtClean="0">
                <a:ea typeface="Calibri" panose="020F0502020204030204" pitchFamily="34" charset="0"/>
                <a:cs typeface="Times New Roman" panose="02020603050405020304" pitchFamily="18" charset="0"/>
              </a:rPr>
              <a:t>Sơ </a:t>
            </a:r>
            <a:r>
              <a:rPr lang="en-US" b="1">
                <a:ea typeface="Calibri" panose="020F0502020204030204" pitchFamily="34" charset="0"/>
                <a:cs typeface="Times New Roman" panose="02020603050405020304" pitchFamily="18" charset="0"/>
              </a:rPr>
              <a:t>đồ lấy mẫu ảnh khuôn mặt từ camera</a:t>
            </a:r>
            <a:endParaRPr lang="en-US" b="1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23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ển khai hệ thống Face I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smtClean="0"/>
              <a:t>Huấn luyện mô hình</a:t>
            </a: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89687" y="1977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782515"/>
              </p:ext>
            </p:extLst>
          </p:nvPr>
        </p:nvGraphicFramePr>
        <p:xfrm>
          <a:off x="398631" y="1844582"/>
          <a:ext cx="8408819" cy="264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6962856" imgH="2190770" progId="Visio.Drawing.15">
                  <p:embed/>
                </p:oleObj>
              </mc:Choice>
              <mc:Fallback>
                <p:oleObj name="Visio" r:id="rId3" imgW="6962856" imgH="21907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31" y="1844582"/>
                        <a:ext cx="8408819" cy="2640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2292151" y="4575687"/>
            <a:ext cx="4803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smtClean="0">
                <a:ea typeface="Calibri" panose="020F0502020204030204" pitchFamily="34" charset="0"/>
                <a:cs typeface="Times New Roman" panose="02020603050405020304" pitchFamily="18" charset="0"/>
              </a:rPr>
              <a:t>Sơ </a:t>
            </a:r>
            <a:r>
              <a:rPr lang="en-US" b="1">
                <a:ea typeface="Calibri" panose="020F0502020204030204" pitchFamily="34" charset="0"/>
                <a:cs typeface="Times New Roman" panose="02020603050405020304" pitchFamily="18" charset="0"/>
              </a:rPr>
              <a:t>đồ huấn luyện mô hình nhận diện khuôn mặt</a:t>
            </a:r>
            <a:endParaRPr lang="en-US" b="1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02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ển khai hệ thống Face I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smtClean="0"/>
              <a:t>Nhận diện khuôn mặt để đăng nhập</a:t>
            </a: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15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89687" y="1977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434539"/>
              </p:ext>
            </p:extLst>
          </p:nvPr>
        </p:nvGraphicFramePr>
        <p:xfrm>
          <a:off x="704849" y="1866900"/>
          <a:ext cx="7772625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6124696" imgH="2285905" progId="Visio.Drawing.15">
                  <p:embed/>
                </p:oleObj>
              </mc:Choice>
              <mc:Fallback>
                <p:oleObj name="Visio" r:id="rId3" imgW="6124696" imgH="22859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49" y="1866900"/>
                        <a:ext cx="7772625" cy="290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2380415" y="4775200"/>
            <a:ext cx="4435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ea typeface="Calibri" panose="020F0502020204030204" pitchFamily="34" charset="0"/>
                <a:cs typeface="Times New Roman" panose="02020603050405020304" pitchFamily="18" charset="0"/>
              </a:rPr>
              <a:t>Sơ đồ đăng nhập bằng nhận diện khuôn mặt</a:t>
            </a:r>
            <a:endParaRPr lang="en-US" b="1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211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Thank You for Your Attention Stock Footage Video (100% Royalty ...">
            <a:extLst>
              <a:ext uri="{FF2B5EF4-FFF2-40B4-BE49-F238E27FC236}">
                <a16:creationId xmlns:a16="http://schemas.microsoft.com/office/drawing/2014/main" id="{1DB1C9D5-A10D-4CC7-A5B8-AA0BFEB7FA4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72" r="12428"/>
          <a:stretch/>
        </p:blipFill>
        <p:spPr bwMode="auto">
          <a:xfrm>
            <a:off x="20" y="10"/>
            <a:ext cx="9143980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713A50-8B0E-4453-A7C8-E09455FEB7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2F2B5A85-5A5D-4FFF-816F-47DBFEB9D191}" type="datetime1">
              <a:rPr lang="en-US" sz="12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5/27/2020</a:t>
            </a:fld>
            <a:endParaRPr lang="en-US" sz="1200">
              <a:solidFill>
                <a:srgbClr val="FFFFFF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48BC89-5E2D-4E00-B7DE-8241A06BD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A02EBBDA-6239-48A4-BF42-145536EAE284}" type="slidenum">
              <a:rPr lang="en-US" sz="12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6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95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43">
            <a:extLst>
              <a:ext uri="{FF2B5EF4-FFF2-40B4-BE49-F238E27FC236}">
                <a16:creationId xmlns:a16="http://schemas.microsoft.com/office/drawing/2014/main" id="{A4748D49-965A-4296-B382-C60E3F3BC7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prstClr val="white"/>
            </a:duotone>
            <a:alphaModFix amt="35000"/>
          </a:blip>
          <a:srcRect l="14611" r="10389"/>
          <a:stretch/>
        </p:blipFill>
        <p:spPr>
          <a:xfrm>
            <a:off x="20" y="10"/>
            <a:ext cx="9143980" cy="6857990"/>
          </a:xfrm>
          <a:prstGeom prst="rect">
            <a:avLst/>
          </a:prstGeom>
        </p:spPr>
      </p:pic>
      <p:sp>
        <p:nvSpPr>
          <p:cNvPr id="70" name="Rectangle 69">
            <a:extLst>
              <a:ext uri="{FF2B5EF4-FFF2-40B4-BE49-F238E27FC236}">
                <a16:creationId xmlns:a16="http://schemas.microsoft.com/office/drawing/2014/main" id="{FCEC2294-5A7B-45E5-9251-C1AA89F4ADCF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241173" y="320040"/>
            <a:ext cx="8661654" cy="6217920"/>
          </a:xfrm>
          <a:prstGeom prst="rect">
            <a:avLst/>
          </a:prstGeom>
          <a:solidFill>
            <a:schemeClr val="bg2">
              <a:alpha val="60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065862"/>
            <a:ext cx="2484873" cy="4726276"/>
          </a:xfrm>
        </p:spPr>
        <p:txBody>
          <a:bodyPr>
            <a:normAutofit/>
          </a:bodyPr>
          <a:lstStyle/>
          <a:p>
            <a:pPr algn="r"/>
            <a:r>
              <a:rPr lang="en-US" sz="3500"/>
              <a:t>Nội dung</a:t>
            </a:r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67182200-4859-4C8D-BCBB-55B245C28BA3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490029" y="2286000"/>
            <a:ext cx="0" cy="22860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AC3A62-3BE7-4751-BBD1-A14C899D0C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556248"/>
            <a:ext cx="2272284" cy="274320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spcAft>
                <a:spcPts val="600"/>
              </a:spcAft>
            </a:pPr>
            <a:fld id="{1B9CB6DD-DFF7-457A-A236-B334C4A7E4A5}" type="datetime1"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pPr>
                <a:spcAft>
                  <a:spcPts val="600"/>
                </a:spcAft>
              </a:pPr>
              <a:t>5/27/2020</a:t>
            </a:fld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0AFCC6-C688-4D37-AF77-9CF4BDAAF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67244" y="6556248"/>
            <a:ext cx="843534" cy="274320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spcAft>
                <a:spcPts val="600"/>
              </a:spcAft>
            </a:pPr>
            <a:fld id="{A02EBBDA-6239-48A4-BF42-145536EAE284}" type="slidenum"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pPr>
                <a:spcAft>
                  <a:spcPts val="600"/>
                </a:spcAft>
              </a:pPr>
              <a:t>2</a:t>
            </a:fld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7" name="Content Placeholder 2">
            <a:extLst>
              <a:ext uri="{FF2B5EF4-FFF2-40B4-BE49-F238E27FC236}">
                <a16:creationId xmlns:a16="http://schemas.microsoft.com/office/drawing/2014/main" id="{B1433E01-D52B-405C-9B45-53B60163C7E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0730824"/>
              </p:ext>
            </p:extLst>
          </p:nvPr>
        </p:nvGraphicFramePr>
        <p:xfrm>
          <a:off x="3866534" y="1065862"/>
          <a:ext cx="4644239" cy="47262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652410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77">
            <a:extLst>
              <a:ext uri="{FF2B5EF4-FFF2-40B4-BE49-F238E27FC236}">
                <a16:creationId xmlns:a16="http://schemas.microsoft.com/office/drawing/2014/main" id="{C5E6CFF1-2F42-4E10-9A97-F116F46F53FE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Sự khác biệt giữa mượn sách thư viện và mua sách tại tiệm.">
            <a:extLst>
              <a:ext uri="{FF2B5EF4-FFF2-40B4-BE49-F238E27FC236}">
                <a16:creationId xmlns:a16="http://schemas.microsoft.com/office/drawing/2014/main" id="{140ACECF-1B33-422E-8827-E93ECE126FF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17" r="4382" b="-2"/>
          <a:stretch/>
        </p:blipFill>
        <p:spPr bwMode="auto">
          <a:xfrm>
            <a:off x="20" y="1"/>
            <a:ext cx="9143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2291730-69B6-4491-A0A0-D3C97AFEB9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65862"/>
            <a:ext cx="2484873" cy="4726276"/>
          </a:xfrm>
        </p:spPr>
        <p:txBody>
          <a:bodyPr>
            <a:normAutofit/>
          </a:bodyPr>
          <a:lstStyle/>
          <a:p>
            <a:pPr algn="r"/>
            <a:r>
              <a:rPr lang="en-US" sz="3500">
                <a:solidFill>
                  <a:srgbClr val="FFFFFF"/>
                </a:solidFill>
              </a:rPr>
              <a:t>Đặt vấn đề</a:t>
            </a:r>
          </a:p>
        </p:txBody>
      </p: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67182200-4859-4C8D-BCBB-55B245C28BA3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490029" y="2286000"/>
            <a:ext cx="0" cy="2286000"/>
          </a:xfrm>
          <a:prstGeom prst="line">
            <a:avLst/>
          </a:prstGeom>
          <a:ln w="15875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2BF1F9-8056-4899-B497-332E4F5CD9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66534" y="1065862"/>
            <a:ext cx="4308514" cy="4726276"/>
          </a:xfrm>
        </p:spPr>
        <p:txBody>
          <a:bodyPr anchor="ctr">
            <a:normAutofit/>
          </a:bodyPr>
          <a:lstStyle/>
          <a:p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ấ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ệ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endParaRPr lang="en-US" sz="170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ùng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ổ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NTT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ernet</a:t>
            </a:r>
          </a:p>
          <a:p>
            <a:pPr lvl="1"/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Ứng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NTT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m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ổ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uồ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â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ự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ơ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ấ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ó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iề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y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ổi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o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endParaRPr lang="en-US" sz="170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ầ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ập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hiê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ứ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ải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í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ộ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ả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ày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ng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o</a:t>
            </a:r>
            <a:endParaRPr lang="en-US" sz="170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&gt;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a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ời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á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ể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ệ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ệ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ử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ố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on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</a:t>
            </a:r>
            <a:r>
              <a:rPr lang="vi-VN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ớ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á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ển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</a:t>
            </a:r>
            <a:r>
              <a:rPr lang="vi-VN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ợ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ậc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ất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ếu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ách</a:t>
            </a:r>
            <a:r>
              <a:rPr lang="en-US" sz="17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700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</a:t>
            </a:r>
            <a:endParaRPr lang="en-US" sz="170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170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478159-605D-4F01-A9C9-ABCF171F8E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356350"/>
            <a:ext cx="2605523" cy="365125"/>
          </a:xfrm>
        </p:spPr>
        <p:txBody>
          <a:bodyPr>
            <a:normAutofit/>
          </a:bodyPr>
          <a:lstStyle/>
          <a:p>
            <a:pPr algn="r">
              <a:spcAft>
                <a:spcPts val="600"/>
              </a:spcAft>
            </a:pPr>
            <a:fld id="{2F2B5A85-5A5D-4FFF-816F-47DBFEB9D191}" type="datetime1">
              <a:rPr lang="en-US">
                <a:solidFill>
                  <a:srgbClr val="FFFFFF"/>
                </a:solidFill>
              </a:rPr>
              <a:pPr algn="r">
                <a:spcAft>
                  <a:spcPts val="600"/>
                </a:spcAft>
              </a:pPr>
              <a:t>5/27/202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FF6424-E8A6-49CD-BE78-82E9994C2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39940" y="6356350"/>
            <a:ext cx="675409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A02EBBDA-6239-48A4-BF42-145536EAE284}" type="slidenum">
              <a:rPr lang="en-US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3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9919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1" y="1346200"/>
            <a:ext cx="3699760" cy="4902199"/>
          </a:xfrm>
        </p:spPr>
        <p:txBody>
          <a:bodyPr/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iệ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ạ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ồ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hữ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ộ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ung</a:t>
            </a:r>
          </a:p>
          <a:p>
            <a:pPr lvl="1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guồ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hâ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ực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hoạ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ộ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huyê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ô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hín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in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hí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iệ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hấ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EE9C29-7DF1-4E0D-B187-3A9980686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7448E-A6C4-4901-BD67-B4F0BAB564ED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38D77E-0D37-491F-83A8-6970A6291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4</a:t>
            </a:fld>
            <a:endParaRPr lang="en-US"/>
          </a:p>
        </p:txBody>
      </p:sp>
      <p:pic>
        <p:nvPicPr>
          <p:cNvPr id="5122" name="Picture 2" descr="Đào tạo quản lý nhân sự, quản trị nhân lực ở tại Hà Nội">
            <a:extLst>
              <a:ext uri="{FF2B5EF4-FFF2-40B4-BE49-F238E27FC236}">
                <a16:creationId xmlns:a16="http://schemas.microsoft.com/office/drawing/2014/main" id="{D5604FDE-8450-4A69-8F8E-737889050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3783" y="5200176"/>
            <a:ext cx="1541567" cy="115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E-Library – The Libraries">
            <a:extLst>
              <a:ext uri="{FF2B5EF4-FFF2-40B4-BE49-F238E27FC236}">
                <a16:creationId xmlns:a16="http://schemas.microsoft.com/office/drawing/2014/main" id="{22B48B6E-131F-46F6-B34B-7CB6429D2E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880" y="3262481"/>
            <a:ext cx="2681169" cy="1756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Cơ chế quản lý tài chính tại đơn vị sự nghiệp công lập ở một số ...">
            <a:extLst>
              <a:ext uri="{FF2B5EF4-FFF2-40B4-BE49-F238E27FC236}">
                <a16:creationId xmlns:a16="http://schemas.microsoft.com/office/drawing/2014/main" id="{D553B525-BC06-47FA-8BFC-F81933C239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291" y="1238248"/>
            <a:ext cx="3172269" cy="1691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6043D36-766A-4293-8787-2F93C0EB7C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59251" y="4748214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5101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D2C11A-3C20-4498-AF21-4ED0E8352A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ồ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hâ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7" name="Content Placeholder 6" descr="A close up of a calculator&#10;&#10;Description automatically generated">
            <a:extLst>
              <a:ext uri="{FF2B5EF4-FFF2-40B4-BE49-F238E27FC236}">
                <a16:creationId xmlns:a16="http://schemas.microsoft.com/office/drawing/2014/main" id="{55B70A9B-EFD4-467A-924E-CDD2F0C8BD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50" y="1589877"/>
            <a:ext cx="8026400" cy="4414846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7DEA3B-9C4E-4522-8975-4936D30CA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F9BC9D-8CB8-46A9-A874-0A185BC87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2333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85B6A2-E768-48B3-B23D-29025E74EE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D822D4-2FED-4784-859B-D2C5D6FFFC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43A7B0-5D06-4CE5-B47E-9B081B59E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6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4A945671-2561-4F46-95E2-C2C90F39C31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1224" y="1346200"/>
            <a:ext cx="7501851" cy="490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2132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4E68F2-0792-4B81-B10A-FDF9D9481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vi-VN" dirty="0"/>
              <a:t>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use case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889FAB-11E1-4BD4-8BDE-4703BF0E8F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0CF031-D054-458E-AFD8-BEA4F6C4D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7</a:t>
            </a:fld>
            <a:endParaRPr lang="en-US"/>
          </a:p>
        </p:txBody>
      </p:sp>
      <p:pic>
        <p:nvPicPr>
          <p:cNvPr id="11" name="Content Placeholder 10" descr="A close up of a map&#10;&#10;Description automatically generated">
            <a:extLst>
              <a:ext uri="{FF2B5EF4-FFF2-40B4-BE49-F238E27FC236}">
                <a16:creationId xmlns:a16="http://schemas.microsoft.com/office/drawing/2014/main" id="{7143E6FF-56EF-441A-96AC-CAC5555FDA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7592" y="1346199"/>
            <a:ext cx="3308815" cy="4902200"/>
          </a:xfrm>
        </p:spPr>
      </p:pic>
    </p:spTree>
    <p:extLst>
      <p:ext uri="{BB962C8B-B14F-4D97-AF65-F5344CB8AC3E}">
        <p14:creationId xmlns:p14="http://schemas.microsoft.com/office/powerpoint/2010/main" val="17588109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8CF172-A062-4EA0-A7A6-AFFED146B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vi-VN" dirty="0"/>
              <a:t>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activity diagr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BAE6D9-7CB8-4D0E-A562-FAD1C7111E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7A40CC-7478-4F49-BE18-2D0D399BE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8</a:t>
            </a:fld>
            <a:endParaRPr lang="en-US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BB908991-F3C2-4D4F-ADC8-BC94F2EAE38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284" y="1346200"/>
            <a:ext cx="4801731" cy="4902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8203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917DA-E44C-4B88-8147-1DBCD1626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đồ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ctivity diagr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DB8698-6B08-4A53-A168-5895BF2F85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B5A85-5A5D-4FFF-816F-47DBFEB9D191}" type="datetime1">
              <a:rPr lang="en-US" smtClean="0"/>
              <a:t>5/27/202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497145-9631-42A1-9F53-7760BC0C9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BBDA-6239-48A4-BF42-145536EAE284}" type="slidenum">
              <a:rPr lang="en-US" smtClean="0"/>
              <a:t>9</a:t>
            </a:fld>
            <a:endParaRPr lang="en-US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5772BBCE-75AF-4BE2-97DB-38EDBC278F19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884" y="1346200"/>
            <a:ext cx="4415419" cy="50101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917446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7A4D7F9D-CF2C-4E80-8360-F21AE36D35D4}" vid="{71563601-04E0-4A9A-AE8B-FC38A55497E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3</TotalTime>
  <Words>355</Words>
  <Application>Microsoft Office PowerPoint</Application>
  <PresentationFormat>On-screen Show (4:3)</PresentationFormat>
  <Paragraphs>82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Times New Roman</vt:lpstr>
      <vt:lpstr>Office Theme</vt:lpstr>
      <vt:lpstr>Visio</vt:lpstr>
      <vt:lpstr>Bác cáo bài tập lớn Phần mềm quản lý thư viện điện tử đăng nhập bằng nhận diện khuôn mặt</vt:lpstr>
      <vt:lpstr>Nội dung</vt:lpstr>
      <vt:lpstr>Đặt vấn đề</vt:lpstr>
      <vt:lpstr>Phân tích bài toán</vt:lpstr>
      <vt:lpstr>Sơ đồ phân cấp chức năng </vt:lpstr>
      <vt:lpstr>Thiết kế cơ sở dữ liệu</vt:lpstr>
      <vt:lpstr>Sơ đồ use case tổng quát</vt:lpstr>
      <vt:lpstr>Sơ đồ activity diagram</vt:lpstr>
      <vt:lpstr>Sơ đồ activity diagram</vt:lpstr>
      <vt:lpstr>Sơ đồ activity diagram</vt:lpstr>
      <vt:lpstr>Sơ đồ activity diagram</vt:lpstr>
      <vt:lpstr>Đăng nhập bằng nhận diện khuôn mặt</vt:lpstr>
      <vt:lpstr>Triển khai hệ thống Face ID</vt:lpstr>
      <vt:lpstr>Triển khai hệ thống Face ID</vt:lpstr>
      <vt:lpstr>Triển khai hệ thống Face ID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c cáo bài tập lớn Phần mềm quản lý thư viện điện tử kết hợp nhận diện khuôn mặt</dc:title>
  <dc:creator>Le Duy Nhat</dc:creator>
  <cp:lastModifiedBy>Hiếu Minh</cp:lastModifiedBy>
  <cp:revision>9</cp:revision>
  <dcterms:created xsi:type="dcterms:W3CDTF">2020-05-20T14:19:55Z</dcterms:created>
  <dcterms:modified xsi:type="dcterms:W3CDTF">2020-05-27T09:37:44Z</dcterms:modified>
</cp:coreProperties>
</file>